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1A14" w:rsidRPr="00A81A14" w:rsidRDefault="00FB6869" w:rsidP="00AF2B48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Esquema de red.</w:t>
      </w:r>
    </w:p>
    <w:p w:rsidR="00084573" w:rsidRPr="00A81A14" w:rsidRDefault="00D93AF2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3AF2">
        <w:rPr>
          <w:rFonts w:ascii="Arial" w:hAnsi="Arial" w:cs="Arial"/>
          <w:sz w:val="24"/>
          <w:szCs w:val="24"/>
        </w:rPr>
        <w:object w:dxaOrig="12928" w:dyaOrig="4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55pt;height:151.05pt" o:ole="">
            <v:imagedata r:id="rId8" o:title=""/>
          </v:shape>
          <o:OLEObject Type="Embed" ProgID="Visio.Drawing.11" ShapeID="_x0000_i1025" DrawAspect="Content" ObjectID="_1571163612" r:id="rId9"/>
        </w:object>
      </w:r>
    </w:p>
    <w:p w:rsidR="003054D7" w:rsidRPr="00A81A14" w:rsidRDefault="003054D7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9397E" w:rsidRPr="00A81A14" w:rsidRDefault="00084573" w:rsidP="00AF2B48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Configuración de red.</w:t>
      </w:r>
    </w:p>
    <w:p w:rsidR="00112791" w:rsidRPr="00A81A14" w:rsidRDefault="00E75971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anchor distT="0" distB="0" distL="114300" distR="114300" simplePos="0" relativeHeight="251657728" behindDoc="1" locked="0" layoutInCell="1" allowOverlap="1" wp14:anchorId="7F7604B9" wp14:editId="6DA01B20">
            <wp:simplePos x="0" y="0"/>
            <wp:positionH relativeFrom="column">
              <wp:posOffset>2634615</wp:posOffset>
            </wp:positionH>
            <wp:positionV relativeFrom="paragraph">
              <wp:posOffset>11430</wp:posOffset>
            </wp:positionV>
            <wp:extent cx="2497455" cy="2781300"/>
            <wp:effectExtent l="0" t="0" r="0" b="0"/>
            <wp:wrapTight wrapText="bothSides">
              <wp:wrapPolygon edited="0">
                <wp:start x="0" y="0"/>
                <wp:lineTo x="0" y="21452"/>
                <wp:lineTo x="21419" y="21452"/>
                <wp:lineTo x="21419" y="0"/>
                <wp:lineTo x="0" y="0"/>
              </wp:wrapPolygon>
            </wp:wrapTight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04BD"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287790E7" wp14:editId="0DFEABE3">
            <wp:extent cx="2516726" cy="279082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42428" cy="2819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4D7" w:rsidRDefault="003054D7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B2582" w:rsidRPr="00A81A14" w:rsidRDefault="00EB2582" w:rsidP="00AF2B4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A81A14" w:rsidP="00AF2B4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lastRenderedPageBreak/>
        <w:t>Instalar WINS.</w:t>
      </w:r>
    </w:p>
    <w:p w:rsidR="00A81A14" w:rsidRPr="00A81A14" w:rsidRDefault="00B85155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primer paso que realizamos es instalar la característica WINS en el servidor.</w:t>
      </w: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3897D142" wp14:editId="3343A3EC">
            <wp:extent cx="5400040" cy="3980815"/>
            <wp:effectExtent l="0" t="0" r="0" b="63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98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BA2D06" w:rsidRDefault="00C50099" w:rsidP="00AF2B4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figuración del cliente.</w:t>
      </w:r>
    </w:p>
    <w:p w:rsidR="00C50099" w:rsidRPr="00C50099" w:rsidRDefault="00EB2582" w:rsidP="00AF2B48">
      <w:p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anchor distT="0" distB="0" distL="114300" distR="114300" simplePos="0" relativeHeight="251658752" behindDoc="1" locked="0" layoutInCell="1" allowOverlap="1" wp14:anchorId="6C4CD6C6" wp14:editId="5AD86BA1">
            <wp:simplePos x="0" y="0"/>
            <wp:positionH relativeFrom="column">
              <wp:posOffset>2715804</wp:posOffset>
            </wp:positionH>
            <wp:positionV relativeFrom="paragraph">
              <wp:posOffset>8890</wp:posOffset>
            </wp:positionV>
            <wp:extent cx="2681605" cy="3200400"/>
            <wp:effectExtent l="0" t="0" r="4445" b="0"/>
            <wp:wrapTight wrapText="bothSides">
              <wp:wrapPolygon edited="0">
                <wp:start x="0" y="0"/>
                <wp:lineTo x="0" y="21471"/>
                <wp:lineTo x="21482" y="21471"/>
                <wp:lineTo x="21482" y="0"/>
                <wp:lineTo x="0" y="0"/>
              </wp:wrapPolygon>
            </wp:wrapTight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160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F2B48">
        <w:rPr>
          <w:rFonts w:ascii="Arial" w:hAnsi="Arial" w:cs="Arial"/>
          <w:sz w:val="24"/>
          <w:szCs w:val="24"/>
        </w:rPr>
        <w:t>Vamos al cliente y entramos en la configuración de la red. En opciones avanzadas dentro de las propiedades de ipv4 nos dirigimos a la pestaña de WINS. Pulsamos sobre agregar y con ello le indicaremos que se pueda agregar este equipo a la tabla en el servidor.</w:t>
      </w:r>
    </w:p>
    <w:p w:rsidR="00184466" w:rsidRPr="00A81A14" w:rsidRDefault="00184466" w:rsidP="00AF2B48">
      <w:pPr>
        <w:jc w:val="center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661BDE" w:rsidRPr="00A81A14" w:rsidRDefault="00661BDE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Pr="00AF2B48" w:rsidRDefault="00AF2B48" w:rsidP="00AF2B48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uscar equipos.</w:t>
      </w:r>
    </w:p>
    <w:p w:rsidR="00184466" w:rsidRPr="00A81A14" w:rsidRDefault="00AF2B48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Una vez tenemos el equipo cliente configurado vamos al servidor para agregarlo a la tabla. Para ello vamos a la característica </w:t>
      </w:r>
      <w:r w:rsidR="00DF5332">
        <w:rPr>
          <w:rFonts w:ascii="Arial" w:hAnsi="Arial" w:cs="Arial"/>
          <w:sz w:val="24"/>
          <w:szCs w:val="24"/>
        </w:rPr>
        <w:t>WINS y pulsamos botón derecho sobre los registros activos</w:t>
      </w:r>
      <w:r w:rsidR="00A8080C">
        <w:rPr>
          <w:rFonts w:ascii="Arial" w:hAnsi="Arial" w:cs="Arial"/>
          <w:sz w:val="24"/>
          <w:szCs w:val="24"/>
        </w:rPr>
        <w:t>. Dentro de las opciones que se despliegan elegimos la primer de mostrar registros.</w:t>
      </w:r>
    </w:p>
    <w:p w:rsidR="00A8080C" w:rsidRDefault="00184466" w:rsidP="00661BDE">
      <w:pPr>
        <w:jc w:val="center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1AC90708" wp14:editId="2D1F7461">
            <wp:extent cx="2898322" cy="3422907"/>
            <wp:effectExtent l="0" t="0" r="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15062" cy="3442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80C" w:rsidRDefault="00A8080C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Se nos abrirá una nueva ventana en la que pulsam</w:t>
      </w:r>
      <w:r w:rsidR="00661BDE">
        <w:rPr>
          <w:rFonts w:ascii="Arial" w:hAnsi="Arial" w:cs="Arial"/>
          <w:sz w:val="24"/>
          <w:szCs w:val="24"/>
        </w:rPr>
        <w:t>os en buscar para que rastree la red en busca de equipos que agregar.</w:t>
      </w:r>
    </w:p>
    <w:p w:rsidR="00184466" w:rsidRDefault="00184466" w:rsidP="00EB2582">
      <w:pPr>
        <w:jc w:val="center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2AC0891A" wp14:editId="37587872">
            <wp:extent cx="3048357" cy="3118757"/>
            <wp:effectExtent l="0" t="0" r="0" b="571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63658" cy="3134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080C" w:rsidRDefault="00A8080C" w:rsidP="00AF2B48">
      <w:pPr>
        <w:jc w:val="both"/>
        <w:rPr>
          <w:rFonts w:ascii="Arial" w:hAnsi="Arial" w:cs="Arial"/>
          <w:sz w:val="24"/>
          <w:szCs w:val="24"/>
        </w:rPr>
      </w:pPr>
    </w:p>
    <w:p w:rsidR="00A8080C" w:rsidRPr="00A81A14" w:rsidRDefault="00C17229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Volveremos a</w:t>
      </w:r>
      <w:r w:rsidR="00A8080C">
        <w:rPr>
          <w:rFonts w:ascii="Arial" w:hAnsi="Arial" w:cs="Arial"/>
          <w:sz w:val="24"/>
          <w:szCs w:val="24"/>
        </w:rPr>
        <w:t xml:space="preserve"> la pantalla de los registros activos y ya podremos ver los host que ha agregado, donde podremos ver</w:t>
      </w:r>
      <w:r>
        <w:rPr>
          <w:rFonts w:ascii="Arial" w:hAnsi="Arial" w:cs="Arial"/>
          <w:sz w:val="24"/>
          <w:szCs w:val="24"/>
        </w:rPr>
        <w:t xml:space="preserve"> nuestro equipo cliente</w:t>
      </w:r>
      <w:r w:rsidR="00A8080C">
        <w:rPr>
          <w:rFonts w:ascii="Arial" w:hAnsi="Arial" w:cs="Arial"/>
          <w:sz w:val="24"/>
          <w:szCs w:val="24"/>
        </w:rPr>
        <w:t>.</w:t>
      </w: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58118AA0" wp14:editId="33FFF477">
            <wp:extent cx="5400040" cy="1613535"/>
            <wp:effectExtent l="0" t="0" r="0" b="571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1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0685" w:rsidRDefault="00B00685" w:rsidP="00AF2B48">
      <w:pPr>
        <w:jc w:val="both"/>
        <w:rPr>
          <w:rFonts w:ascii="Arial" w:hAnsi="Arial" w:cs="Arial"/>
          <w:sz w:val="24"/>
          <w:szCs w:val="24"/>
        </w:rPr>
      </w:pPr>
    </w:p>
    <w:p w:rsidR="00B00685" w:rsidRDefault="00B00685" w:rsidP="00AF2B48">
      <w:pPr>
        <w:jc w:val="both"/>
        <w:rPr>
          <w:rFonts w:ascii="Arial" w:hAnsi="Arial" w:cs="Arial"/>
          <w:sz w:val="24"/>
          <w:szCs w:val="24"/>
        </w:rPr>
      </w:pPr>
    </w:p>
    <w:p w:rsidR="00B00685" w:rsidRDefault="00B00685" w:rsidP="00AF2B48">
      <w:pPr>
        <w:jc w:val="both"/>
        <w:rPr>
          <w:rFonts w:ascii="Arial" w:hAnsi="Arial" w:cs="Arial"/>
          <w:sz w:val="24"/>
          <w:szCs w:val="24"/>
        </w:rPr>
      </w:pPr>
    </w:p>
    <w:p w:rsidR="00B00685" w:rsidRDefault="00B00685" w:rsidP="00AF2B48">
      <w:pPr>
        <w:jc w:val="both"/>
        <w:rPr>
          <w:rFonts w:ascii="Arial" w:hAnsi="Arial" w:cs="Arial"/>
          <w:sz w:val="24"/>
          <w:szCs w:val="24"/>
        </w:rPr>
      </w:pPr>
    </w:p>
    <w:p w:rsidR="00B00685" w:rsidRDefault="00B00685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B00685" w:rsidRDefault="00B00685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hora </w:t>
      </w:r>
      <w:r w:rsidR="004D547C">
        <w:rPr>
          <w:rFonts w:ascii="Arial" w:hAnsi="Arial" w:cs="Arial"/>
          <w:sz w:val="24"/>
          <w:szCs w:val="24"/>
        </w:rPr>
        <w:t>probamos</w:t>
      </w:r>
      <w:r>
        <w:rPr>
          <w:rFonts w:ascii="Arial" w:hAnsi="Arial" w:cs="Arial"/>
          <w:sz w:val="24"/>
          <w:szCs w:val="24"/>
        </w:rPr>
        <w:t xml:space="preserve"> realizando un ping al nombre de nuestro servidor</w:t>
      </w:r>
      <w:r w:rsidR="00B72ADA">
        <w:rPr>
          <w:rFonts w:ascii="Arial" w:hAnsi="Arial" w:cs="Arial"/>
          <w:sz w:val="24"/>
          <w:szCs w:val="24"/>
        </w:rPr>
        <w:t xml:space="preserve"> y podemos comprobar cómo nos da la dirección IP del mismo.</w:t>
      </w: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7D5258FC" wp14:editId="5B2CC0FE">
            <wp:extent cx="5400040" cy="272796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Default="00A46B9A" w:rsidP="00A46B9A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egamos el WINS al DNS</w:t>
      </w:r>
    </w:p>
    <w:p w:rsidR="00E02FE8" w:rsidRPr="00E02FE8" w:rsidRDefault="00EB2582" w:rsidP="00E02FE8">
      <w:p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anchor distT="0" distB="0" distL="114300" distR="114300" simplePos="0" relativeHeight="251659776" behindDoc="0" locked="0" layoutInCell="1" allowOverlap="1" wp14:anchorId="4120DD56" wp14:editId="24D804F6">
            <wp:simplePos x="0" y="0"/>
            <wp:positionH relativeFrom="column">
              <wp:posOffset>145052</wp:posOffset>
            </wp:positionH>
            <wp:positionV relativeFrom="paragraph">
              <wp:posOffset>28303</wp:posOffset>
            </wp:positionV>
            <wp:extent cx="2653393" cy="3343012"/>
            <wp:effectExtent l="0" t="0" r="0" b="0"/>
            <wp:wrapSquare wrapText="bothSides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3393" cy="334301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02FE8">
        <w:rPr>
          <w:rFonts w:ascii="Arial" w:hAnsi="Arial" w:cs="Arial"/>
          <w:sz w:val="24"/>
          <w:szCs w:val="24"/>
        </w:rPr>
        <w:t>Vamos a unir los host del WINS e</w:t>
      </w:r>
      <w:r w:rsidR="008D10D2">
        <w:rPr>
          <w:rFonts w:ascii="Arial" w:hAnsi="Arial" w:cs="Arial"/>
          <w:sz w:val="24"/>
          <w:szCs w:val="24"/>
        </w:rPr>
        <w:t>n un</w:t>
      </w:r>
      <w:r w:rsidR="00E02FE8">
        <w:rPr>
          <w:rFonts w:ascii="Arial" w:hAnsi="Arial" w:cs="Arial"/>
          <w:sz w:val="24"/>
          <w:szCs w:val="24"/>
        </w:rPr>
        <w:t xml:space="preserve"> DNS que tengamos creado. Para ello pulsamos botón derecho sobre el domino</w:t>
      </w:r>
      <w:r w:rsidR="008D10D2">
        <w:rPr>
          <w:rFonts w:ascii="Arial" w:hAnsi="Arial" w:cs="Arial"/>
          <w:sz w:val="24"/>
          <w:szCs w:val="24"/>
        </w:rPr>
        <w:t xml:space="preserve"> en este caso asir</w:t>
      </w:r>
      <w:r w:rsidR="00E02FE8">
        <w:rPr>
          <w:rFonts w:ascii="Arial" w:hAnsi="Arial" w:cs="Arial"/>
          <w:sz w:val="24"/>
          <w:szCs w:val="24"/>
        </w:rPr>
        <w:t xml:space="preserve"> y vamos a las propiedades. Dentro de estas vamos </w:t>
      </w:r>
      <w:r w:rsidR="008D10D2">
        <w:rPr>
          <w:rFonts w:ascii="Arial" w:hAnsi="Arial" w:cs="Arial"/>
          <w:sz w:val="24"/>
          <w:szCs w:val="24"/>
        </w:rPr>
        <w:t>a la</w:t>
      </w:r>
      <w:r w:rsidR="00E02FE8">
        <w:rPr>
          <w:rFonts w:ascii="Arial" w:hAnsi="Arial" w:cs="Arial"/>
          <w:sz w:val="24"/>
          <w:szCs w:val="24"/>
        </w:rPr>
        <w:t xml:space="preserve"> pestaña WINS y agregamos la dirección IP del servidor para agregarlo.</w:t>
      </w:r>
    </w:p>
    <w:p w:rsidR="00184466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E02FE8" w:rsidRDefault="00E02FE8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B2582" w:rsidRDefault="00EB2582" w:rsidP="00AF2B48">
      <w:pPr>
        <w:jc w:val="both"/>
        <w:rPr>
          <w:rFonts w:ascii="Arial" w:hAnsi="Arial" w:cs="Arial"/>
          <w:sz w:val="24"/>
          <w:szCs w:val="24"/>
        </w:rPr>
      </w:pPr>
    </w:p>
    <w:p w:rsidR="00E02FE8" w:rsidRPr="00A81A14" w:rsidRDefault="00E02FE8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o podemos ver en la imagen se nos ha agregado una búsqueda de WINS que comunicara con los registros que tengamos en el mismo.</w:t>
      </w:r>
    </w:p>
    <w:p w:rsidR="00184466" w:rsidRPr="00A81A14" w:rsidRDefault="00184466" w:rsidP="00AF2B48">
      <w:pPr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251F3E70" wp14:editId="3AAB0A8E">
            <wp:extent cx="5400040" cy="221742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66" w:rsidRDefault="00184466" w:rsidP="00AF2B48">
      <w:pPr>
        <w:jc w:val="both"/>
        <w:rPr>
          <w:rFonts w:ascii="Arial" w:hAnsi="Arial" w:cs="Arial"/>
          <w:sz w:val="24"/>
          <w:szCs w:val="24"/>
        </w:rPr>
      </w:pPr>
    </w:p>
    <w:p w:rsidR="00163F03" w:rsidRPr="00A81A14" w:rsidRDefault="00163F03" w:rsidP="00AF2B48">
      <w:pPr>
        <w:jc w:val="both"/>
        <w:rPr>
          <w:rFonts w:ascii="Arial" w:hAnsi="Arial" w:cs="Arial"/>
          <w:sz w:val="24"/>
          <w:szCs w:val="24"/>
        </w:rPr>
      </w:pPr>
    </w:p>
    <w:p w:rsidR="00184466" w:rsidRDefault="00163F03" w:rsidP="00163F03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plicación de servidor WINS</w:t>
      </w:r>
    </w:p>
    <w:p w:rsidR="00163F03" w:rsidRDefault="00163F03" w:rsidP="00163F03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Vamos a replicar en nuestro servidor el WINS creado de otro compañero. Para ello pulsamos con botón derecho sobre asociados de replicación </w:t>
      </w:r>
      <w:r w:rsidR="00103D26">
        <w:rPr>
          <w:rFonts w:ascii="Arial" w:hAnsi="Arial" w:cs="Arial"/>
          <w:sz w:val="24"/>
          <w:szCs w:val="24"/>
        </w:rPr>
        <w:t>y seleccionamos nuevo asociado de replicación.</w:t>
      </w:r>
    </w:p>
    <w:p w:rsidR="00163F03" w:rsidRDefault="00163F03" w:rsidP="00920FBC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E570886" wp14:editId="39E121DA">
            <wp:extent cx="3619500" cy="33147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0FBC" w:rsidRDefault="00920FBC" w:rsidP="00920FBC">
      <w:pPr>
        <w:jc w:val="center"/>
        <w:rPr>
          <w:rFonts w:ascii="Arial" w:hAnsi="Arial" w:cs="Arial"/>
          <w:sz w:val="24"/>
          <w:szCs w:val="24"/>
        </w:rPr>
      </w:pPr>
    </w:p>
    <w:p w:rsidR="00103D26" w:rsidRDefault="00103D26" w:rsidP="00163F03">
      <w:pPr>
        <w:jc w:val="both"/>
        <w:rPr>
          <w:rFonts w:ascii="Arial" w:hAnsi="Arial" w:cs="Arial"/>
          <w:sz w:val="24"/>
          <w:szCs w:val="24"/>
        </w:rPr>
      </w:pPr>
    </w:p>
    <w:p w:rsidR="00103D26" w:rsidRPr="00163F03" w:rsidRDefault="00103D26" w:rsidP="00163F03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Se nos abrirá una nueva ventana en la cual introducimos la IP del servidor WINS del compañero.</w:t>
      </w:r>
    </w:p>
    <w:p w:rsidR="00184466" w:rsidRPr="00A81A14" w:rsidRDefault="00184466" w:rsidP="00920FBC">
      <w:pPr>
        <w:jc w:val="center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EC0C872" wp14:editId="54D6959B">
            <wp:extent cx="2849335" cy="1339431"/>
            <wp:effectExtent l="0" t="0" r="8255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56973" cy="134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D26" w:rsidRDefault="00103D26" w:rsidP="00AF2B48">
      <w:pPr>
        <w:jc w:val="both"/>
        <w:rPr>
          <w:rFonts w:ascii="Arial" w:hAnsi="Arial" w:cs="Arial"/>
          <w:sz w:val="24"/>
          <w:szCs w:val="24"/>
        </w:rPr>
      </w:pPr>
    </w:p>
    <w:p w:rsidR="00103D26" w:rsidRDefault="00103D26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Una vez agregado podremos ver en la pantalla que tenemos agregado el servidor con el cual queremos tener la replicación.</w:t>
      </w:r>
    </w:p>
    <w:p w:rsidR="00184466" w:rsidRDefault="00184466" w:rsidP="00920FBC">
      <w:pPr>
        <w:jc w:val="center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47362D21" wp14:editId="046E3251">
            <wp:extent cx="4931228" cy="2591446"/>
            <wp:effectExtent l="0" t="0" r="317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41112" cy="259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D26" w:rsidRDefault="00103D26" w:rsidP="00AF2B48">
      <w:pPr>
        <w:jc w:val="both"/>
        <w:rPr>
          <w:rFonts w:ascii="Arial" w:hAnsi="Arial" w:cs="Arial"/>
          <w:sz w:val="24"/>
          <w:szCs w:val="24"/>
        </w:rPr>
      </w:pPr>
    </w:p>
    <w:p w:rsidR="00103D26" w:rsidRPr="00A81A14" w:rsidRDefault="00103D26" w:rsidP="00AF2B48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probarlo realizamos un ping al nombre del equipo cliente de nuestro compañero y podemos ver que nos devuelve la IP correspondiente al equipo.</w:t>
      </w:r>
    </w:p>
    <w:p w:rsidR="00184466" w:rsidRPr="00A81A14" w:rsidRDefault="00184466" w:rsidP="008D10D2">
      <w:pPr>
        <w:jc w:val="center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noProof/>
          <w:sz w:val="24"/>
          <w:szCs w:val="24"/>
          <w:lang w:eastAsia="es-ES"/>
        </w:rPr>
        <w:drawing>
          <wp:inline distT="0" distB="0" distL="0" distR="0" wp14:anchorId="128D1369" wp14:editId="492E6FA5">
            <wp:extent cx="4514850" cy="2280785"/>
            <wp:effectExtent l="0" t="0" r="0" b="571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23586" cy="2285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184466" w:rsidRPr="00A81A14">
      <w:headerReference w:type="default" r:id="rId24"/>
      <w:footerReference w:type="default" r:id="rId2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8D10D2">
                                <w:rPr>
                                  <w:noProof/>
                                </w:rPr>
                                <w:t>6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8D10D2">
                          <w:rPr>
                            <w:noProof/>
                          </w:rPr>
                          <w:t>6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C4C42EE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7417F9" w:rsidP="007417F9">
    <w:pPr>
      <w:pStyle w:val="Ttulo2"/>
      <w:ind w:left="2835" w:hanging="2835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   </w:t>
    </w:r>
    <w:r w:rsidR="002A4FEC">
      <w:rPr>
        <w:rFonts w:ascii="Arial" w:hAnsi="Arial" w:cs="Arial"/>
        <w:b w:val="0"/>
        <w:sz w:val="24"/>
        <w:szCs w:val="24"/>
      </w:rPr>
      <w:t>PO03</w:t>
    </w:r>
    <w:r w:rsidR="008E51C3" w:rsidRPr="008E51C3">
      <w:rPr>
        <w:rFonts w:ascii="Arial" w:hAnsi="Arial" w:cs="Arial"/>
        <w:b w:val="0"/>
        <w:sz w:val="24"/>
        <w:szCs w:val="24"/>
      </w:rPr>
      <w:t>0</w:t>
    </w:r>
    <w:r>
      <w:rPr>
        <w:rFonts w:ascii="Arial" w:hAnsi="Arial" w:cs="Arial"/>
        <w:b w:val="0"/>
        <w:sz w:val="24"/>
        <w:szCs w:val="24"/>
      </w:rPr>
      <w:t>8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Pr="007417F9">
      <w:rPr>
        <w:rFonts w:ascii="Arial" w:hAnsi="Arial" w:cs="Arial"/>
        <w:b w:val="0"/>
        <w:sz w:val="24"/>
        <w:szCs w:val="24"/>
      </w:rPr>
      <w:t xml:space="preserve">Configuración de un </w:t>
    </w:r>
    <w:r>
      <w:rPr>
        <w:rFonts w:ascii="Arial" w:hAnsi="Arial" w:cs="Arial"/>
        <w:b w:val="0"/>
        <w:sz w:val="24"/>
        <w:szCs w:val="24"/>
      </w:rPr>
      <w:t xml:space="preserve">Servidor WINS </w:t>
    </w:r>
    <w:r>
      <w:rPr>
        <w:rFonts w:ascii="Arial" w:hAnsi="Arial" w:cs="Arial"/>
        <w:b w:val="0"/>
        <w:sz w:val="24"/>
        <w:szCs w:val="24"/>
      </w:rPr>
      <w:tab/>
      <w:t xml:space="preserve">         </w:t>
    </w:r>
    <w:r w:rsidRPr="007417F9">
      <w:rPr>
        <w:rFonts w:ascii="Arial" w:hAnsi="Arial" w:cs="Arial"/>
        <w:b w:val="0"/>
        <w:sz w:val="24"/>
        <w:szCs w:val="24"/>
      </w:rPr>
      <w:t>y replicarlo con el compañero</w:t>
    </w:r>
    <w:r w:rsidR="006740B8">
      <w:rPr>
        <w:rFonts w:ascii="Arial" w:hAnsi="Arial" w:cs="Arial"/>
        <w:b w:val="0"/>
        <w:sz w:val="24"/>
        <w:szCs w:val="24"/>
      </w:rPr>
      <w:tab/>
    </w:r>
    <w:r w:rsidR="006740B8"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 w:rsidR="006740B8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7"/>
  <w:proofState w:spelling="clean" w:grammar="clean"/>
  <w:defaultTabStop w:val="708"/>
  <w:hyphenationZone w:val="425"/>
  <w:characterSpacingControl w:val="doNotCompress"/>
  <w:hdrShapeDefaults>
    <o:shapedefaults v:ext="edit" spidmax="798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07AB"/>
    <w:rsid w:val="00021C7D"/>
    <w:rsid w:val="00032251"/>
    <w:rsid w:val="00046EB2"/>
    <w:rsid w:val="00050AE5"/>
    <w:rsid w:val="00053FC4"/>
    <w:rsid w:val="00055054"/>
    <w:rsid w:val="00062A88"/>
    <w:rsid w:val="00073BC5"/>
    <w:rsid w:val="00084573"/>
    <w:rsid w:val="00087A05"/>
    <w:rsid w:val="0009397E"/>
    <w:rsid w:val="000947C4"/>
    <w:rsid w:val="000A0D76"/>
    <w:rsid w:val="000A75AF"/>
    <w:rsid w:val="000A76BD"/>
    <w:rsid w:val="000B4CC8"/>
    <w:rsid w:val="000B7508"/>
    <w:rsid w:val="000C56EA"/>
    <w:rsid w:val="000D6254"/>
    <w:rsid w:val="000E5075"/>
    <w:rsid w:val="000E5982"/>
    <w:rsid w:val="00103D26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63F03"/>
    <w:rsid w:val="00180E5E"/>
    <w:rsid w:val="00184466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E2641"/>
    <w:rsid w:val="001F5097"/>
    <w:rsid w:val="001F6D9A"/>
    <w:rsid w:val="002148A7"/>
    <w:rsid w:val="00220D56"/>
    <w:rsid w:val="00231F90"/>
    <w:rsid w:val="0024397A"/>
    <w:rsid w:val="002468E1"/>
    <w:rsid w:val="00247671"/>
    <w:rsid w:val="002613D5"/>
    <w:rsid w:val="002669A0"/>
    <w:rsid w:val="00270E7E"/>
    <w:rsid w:val="00271E12"/>
    <w:rsid w:val="00296BFF"/>
    <w:rsid w:val="002A4FEC"/>
    <w:rsid w:val="002A7F11"/>
    <w:rsid w:val="002B45B0"/>
    <w:rsid w:val="002B6EBB"/>
    <w:rsid w:val="002C5366"/>
    <w:rsid w:val="002C5EF5"/>
    <w:rsid w:val="002D2263"/>
    <w:rsid w:val="002E41EE"/>
    <w:rsid w:val="002F16D2"/>
    <w:rsid w:val="002F62E3"/>
    <w:rsid w:val="0030471F"/>
    <w:rsid w:val="003054D7"/>
    <w:rsid w:val="00327E73"/>
    <w:rsid w:val="0033057A"/>
    <w:rsid w:val="003353DB"/>
    <w:rsid w:val="00361A32"/>
    <w:rsid w:val="00373C22"/>
    <w:rsid w:val="003911B9"/>
    <w:rsid w:val="003A6A26"/>
    <w:rsid w:val="003D6281"/>
    <w:rsid w:val="003E2459"/>
    <w:rsid w:val="003F79E9"/>
    <w:rsid w:val="004472DD"/>
    <w:rsid w:val="00480E32"/>
    <w:rsid w:val="004A31CD"/>
    <w:rsid w:val="004A3665"/>
    <w:rsid w:val="004B56AC"/>
    <w:rsid w:val="004B781F"/>
    <w:rsid w:val="004B7C86"/>
    <w:rsid w:val="004C7F24"/>
    <w:rsid w:val="004D547C"/>
    <w:rsid w:val="004E0786"/>
    <w:rsid w:val="004F4DDE"/>
    <w:rsid w:val="004F57C5"/>
    <w:rsid w:val="00542028"/>
    <w:rsid w:val="00542C84"/>
    <w:rsid w:val="005608F6"/>
    <w:rsid w:val="005754BB"/>
    <w:rsid w:val="005827D9"/>
    <w:rsid w:val="0058341D"/>
    <w:rsid w:val="0058616C"/>
    <w:rsid w:val="00587C58"/>
    <w:rsid w:val="005C6524"/>
    <w:rsid w:val="005E1B8B"/>
    <w:rsid w:val="005E1E5D"/>
    <w:rsid w:val="005F65BE"/>
    <w:rsid w:val="00602154"/>
    <w:rsid w:val="00606A9A"/>
    <w:rsid w:val="006232C4"/>
    <w:rsid w:val="006238BF"/>
    <w:rsid w:val="00636C4C"/>
    <w:rsid w:val="006607FF"/>
    <w:rsid w:val="00661BDE"/>
    <w:rsid w:val="006667B0"/>
    <w:rsid w:val="00667A54"/>
    <w:rsid w:val="006740B8"/>
    <w:rsid w:val="00690753"/>
    <w:rsid w:val="00694034"/>
    <w:rsid w:val="006A02A9"/>
    <w:rsid w:val="006A0725"/>
    <w:rsid w:val="006C599A"/>
    <w:rsid w:val="006C6722"/>
    <w:rsid w:val="006D6B01"/>
    <w:rsid w:val="00732EED"/>
    <w:rsid w:val="00733CF7"/>
    <w:rsid w:val="00735823"/>
    <w:rsid w:val="007417F9"/>
    <w:rsid w:val="00741DA7"/>
    <w:rsid w:val="00760143"/>
    <w:rsid w:val="007B0DED"/>
    <w:rsid w:val="007B46CD"/>
    <w:rsid w:val="007B4947"/>
    <w:rsid w:val="007C314A"/>
    <w:rsid w:val="007C419D"/>
    <w:rsid w:val="007E37B4"/>
    <w:rsid w:val="007F3DF6"/>
    <w:rsid w:val="007F4474"/>
    <w:rsid w:val="00803439"/>
    <w:rsid w:val="00810E3D"/>
    <w:rsid w:val="00812E79"/>
    <w:rsid w:val="008221AC"/>
    <w:rsid w:val="008327FD"/>
    <w:rsid w:val="0084403A"/>
    <w:rsid w:val="00847671"/>
    <w:rsid w:val="008526E5"/>
    <w:rsid w:val="00887CD1"/>
    <w:rsid w:val="008A360F"/>
    <w:rsid w:val="008B03D9"/>
    <w:rsid w:val="008B7D75"/>
    <w:rsid w:val="008C2FD6"/>
    <w:rsid w:val="008D10D2"/>
    <w:rsid w:val="008E26EB"/>
    <w:rsid w:val="008E51C3"/>
    <w:rsid w:val="00902AF9"/>
    <w:rsid w:val="00912D63"/>
    <w:rsid w:val="00920FBC"/>
    <w:rsid w:val="00921C8A"/>
    <w:rsid w:val="00943740"/>
    <w:rsid w:val="00953976"/>
    <w:rsid w:val="0098573D"/>
    <w:rsid w:val="009A25E7"/>
    <w:rsid w:val="009F67C2"/>
    <w:rsid w:val="00A131F1"/>
    <w:rsid w:val="00A36639"/>
    <w:rsid w:val="00A42F58"/>
    <w:rsid w:val="00A46B9A"/>
    <w:rsid w:val="00A54554"/>
    <w:rsid w:val="00A5655E"/>
    <w:rsid w:val="00A62BF4"/>
    <w:rsid w:val="00A71A35"/>
    <w:rsid w:val="00A7676A"/>
    <w:rsid w:val="00A8080C"/>
    <w:rsid w:val="00A81A14"/>
    <w:rsid w:val="00A963C9"/>
    <w:rsid w:val="00AA5794"/>
    <w:rsid w:val="00AB1AD3"/>
    <w:rsid w:val="00AD2AD8"/>
    <w:rsid w:val="00AF1176"/>
    <w:rsid w:val="00AF2B48"/>
    <w:rsid w:val="00AF3244"/>
    <w:rsid w:val="00AF3B0F"/>
    <w:rsid w:val="00AF6CC5"/>
    <w:rsid w:val="00B00685"/>
    <w:rsid w:val="00B10331"/>
    <w:rsid w:val="00B157D7"/>
    <w:rsid w:val="00B31A54"/>
    <w:rsid w:val="00B43AE7"/>
    <w:rsid w:val="00B44962"/>
    <w:rsid w:val="00B6763D"/>
    <w:rsid w:val="00B70B52"/>
    <w:rsid w:val="00B72ADA"/>
    <w:rsid w:val="00B72E6B"/>
    <w:rsid w:val="00B83DCF"/>
    <w:rsid w:val="00B85155"/>
    <w:rsid w:val="00B8608C"/>
    <w:rsid w:val="00BA2D06"/>
    <w:rsid w:val="00BB02DB"/>
    <w:rsid w:val="00BB370E"/>
    <w:rsid w:val="00BC19CF"/>
    <w:rsid w:val="00BD3E37"/>
    <w:rsid w:val="00BD6298"/>
    <w:rsid w:val="00BD7172"/>
    <w:rsid w:val="00BE51A2"/>
    <w:rsid w:val="00BF1D6C"/>
    <w:rsid w:val="00BF3B4A"/>
    <w:rsid w:val="00BF4915"/>
    <w:rsid w:val="00C17229"/>
    <w:rsid w:val="00C22017"/>
    <w:rsid w:val="00C40D1A"/>
    <w:rsid w:val="00C40E2E"/>
    <w:rsid w:val="00C50099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F0408"/>
    <w:rsid w:val="00D0142C"/>
    <w:rsid w:val="00D44E26"/>
    <w:rsid w:val="00D626D3"/>
    <w:rsid w:val="00D937DE"/>
    <w:rsid w:val="00D93AF2"/>
    <w:rsid w:val="00DB04BD"/>
    <w:rsid w:val="00DD4A96"/>
    <w:rsid w:val="00DF5332"/>
    <w:rsid w:val="00E00640"/>
    <w:rsid w:val="00E00E39"/>
    <w:rsid w:val="00E02FE8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B2582"/>
    <w:rsid w:val="00ED61D1"/>
    <w:rsid w:val="00EE08A4"/>
    <w:rsid w:val="00EF1345"/>
    <w:rsid w:val="00F070CE"/>
    <w:rsid w:val="00F0723C"/>
    <w:rsid w:val="00F1031F"/>
    <w:rsid w:val="00F35136"/>
    <w:rsid w:val="00F47286"/>
    <w:rsid w:val="00F50920"/>
    <w:rsid w:val="00F53C17"/>
    <w:rsid w:val="00FB22DA"/>
    <w:rsid w:val="00FB6869"/>
    <w:rsid w:val="00FB6E7C"/>
    <w:rsid w:val="00FC562A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9873"/>
    <o:shapelayout v:ext="edit">
      <o:idmap v:ext="edit" data="1"/>
    </o:shapelayout>
  </w:shapeDefaults>
  <w:decimalSymbol w:val=","/>
  <w:listSeparator w:val=";"/>
  <w15:docId w15:val="{93716A77-E779-4BA3-A72D-CEDF1247D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E17B99-198B-4C7F-9C7D-9CFB5DB34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4</TotalTime>
  <Pages>7</Pages>
  <Words>334</Words>
  <Characters>1843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141</cp:revision>
  <dcterms:created xsi:type="dcterms:W3CDTF">2017-10-12T07:08:00Z</dcterms:created>
  <dcterms:modified xsi:type="dcterms:W3CDTF">2017-11-02T20:34:00Z</dcterms:modified>
</cp:coreProperties>
</file>